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66E9B" w:rsidRDefault="0052355F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V</w:t>
      </w:r>
      <w:r>
        <w:rPr>
          <w:rFonts w:asciiTheme="minorEastAsia" w:hAnsiTheme="minorEastAsia" w:hint="eastAsia"/>
          <w:sz w:val="28"/>
          <w:szCs w:val="28"/>
        </w:rPr>
        <w:t>1.0版本</w:t>
      </w:r>
    </w:p>
    <w:p w:rsidR="0052355F" w:rsidRDefault="0052355F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单机版，实现所有功能，</w:t>
      </w:r>
      <w:r w:rsidR="000F7FA3">
        <w:rPr>
          <w:rFonts w:asciiTheme="minorEastAsia" w:hAnsiTheme="minorEastAsia" w:hint="eastAsia"/>
          <w:sz w:val="28"/>
          <w:szCs w:val="28"/>
        </w:rPr>
        <w:t>安装简单且易操作，提供操作说明。不提供免费安装服务（收费）。</w:t>
      </w:r>
    </w:p>
    <w:p w:rsidR="000F7FA3" w:rsidRDefault="000F7FA3" w:rsidP="000F7FA3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V</w:t>
      </w:r>
      <w:r>
        <w:rPr>
          <w:rFonts w:asciiTheme="minorEastAsia" w:hAnsiTheme="minorEastAsia" w:hint="eastAsia"/>
          <w:sz w:val="28"/>
          <w:szCs w:val="28"/>
        </w:rPr>
        <w:t>1.1版本</w:t>
      </w:r>
    </w:p>
    <w:p w:rsidR="000F7FA3" w:rsidRDefault="000F7FA3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网络版，实现所有功能，安装简单且易操作，提供操作说明。不提供免费安装服务（收费）。</w:t>
      </w:r>
      <w:r w:rsidR="00361513">
        <w:rPr>
          <w:rFonts w:asciiTheme="minorEastAsia" w:hAnsiTheme="minorEastAsia" w:hint="eastAsia"/>
          <w:sz w:val="28"/>
          <w:szCs w:val="28"/>
        </w:rPr>
        <w:t>提供B/S称重系统查询和</w:t>
      </w:r>
      <w:proofErr w:type="gramStart"/>
      <w:r w:rsidR="00361513">
        <w:rPr>
          <w:rFonts w:asciiTheme="minorEastAsia" w:hAnsiTheme="minorEastAsia" w:hint="eastAsia"/>
          <w:sz w:val="28"/>
          <w:szCs w:val="28"/>
        </w:rPr>
        <w:t>微信公众号</w:t>
      </w:r>
      <w:proofErr w:type="gramEnd"/>
      <w:r w:rsidR="00361513">
        <w:rPr>
          <w:rFonts w:asciiTheme="minorEastAsia" w:hAnsiTheme="minorEastAsia" w:hint="eastAsia"/>
          <w:sz w:val="28"/>
          <w:szCs w:val="28"/>
        </w:rPr>
        <w:t>查询。</w:t>
      </w:r>
    </w:p>
    <w:p w:rsidR="000F7FA3" w:rsidRDefault="000F7FA3" w:rsidP="000F7FA3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V</w:t>
      </w:r>
      <w:r>
        <w:rPr>
          <w:rFonts w:asciiTheme="minorEastAsia" w:hAnsiTheme="minorEastAsia" w:hint="eastAsia"/>
          <w:sz w:val="28"/>
          <w:szCs w:val="28"/>
        </w:rPr>
        <w:t>2.0版本</w:t>
      </w:r>
    </w:p>
    <w:p w:rsidR="000F7FA3" w:rsidRDefault="000F7FA3" w:rsidP="000F7FA3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含视频版，除v1.0版本基本功能外，添加视频监控功能，主要是称重界面的视频监控，以及</w:t>
      </w:r>
      <w:r w:rsidR="00361513">
        <w:rPr>
          <w:rFonts w:asciiTheme="minorEastAsia" w:hAnsiTheme="minorEastAsia" w:hint="eastAsia"/>
          <w:sz w:val="28"/>
          <w:szCs w:val="28"/>
        </w:rPr>
        <w:t>保存皮/毛重时实时视频截图。不</w:t>
      </w:r>
      <w:r>
        <w:rPr>
          <w:rFonts w:asciiTheme="minorEastAsia" w:hAnsiTheme="minorEastAsia" w:hint="eastAsia"/>
          <w:sz w:val="28"/>
          <w:szCs w:val="28"/>
        </w:rPr>
        <w:t>提供免费安装服务（收费）。</w:t>
      </w:r>
    </w:p>
    <w:p w:rsidR="000F7FA3" w:rsidRDefault="00361513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V</w:t>
      </w:r>
      <w:r>
        <w:rPr>
          <w:rFonts w:asciiTheme="minorEastAsia" w:hAnsiTheme="minorEastAsia" w:hint="eastAsia"/>
          <w:sz w:val="28"/>
          <w:szCs w:val="28"/>
        </w:rPr>
        <w:t>3.0版本</w:t>
      </w:r>
    </w:p>
    <w:p w:rsidR="00361513" w:rsidRDefault="00361513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无人值守版，主要包括</w:t>
      </w:r>
      <w:proofErr w:type="gramStart"/>
      <w:r>
        <w:rPr>
          <w:rFonts w:asciiTheme="minorEastAsia" w:hAnsiTheme="minorEastAsia" w:hint="eastAsia"/>
          <w:sz w:val="28"/>
          <w:szCs w:val="28"/>
        </w:rPr>
        <w:t>蓝牙卡</w:t>
      </w:r>
      <w:proofErr w:type="gramEnd"/>
      <w:r>
        <w:rPr>
          <w:rFonts w:asciiTheme="minorEastAsia" w:hAnsiTheme="minorEastAsia" w:hint="eastAsia"/>
          <w:sz w:val="28"/>
          <w:szCs w:val="28"/>
        </w:rPr>
        <w:t>（RFID、车牌识别）管理系统、称重系统管理系统（可做成一个）。提供免费安装服务。</w:t>
      </w:r>
    </w:p>
    <w:p w:rsidR="00361513" w:rsidRDefault="00361513" w:rsidP="00361513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/>
          <w:sz w:val="28"/>
          <w:szCs w:val="28"/>
        </w:rPr>
        <w:t>V</w:t>
      </w:r>
      <w:r>
        <w:rPr>
          <w:rFonts w:asciiTheme="minorEastAsia" w:hAnsiTheme="minorEastAsia" w:hint="eastAsia"/>
          <w:sz w:val="28"/>
          <w:szCs w:val="28"/>
        </w:rPr>
        <w:t>3.1版本</w:t>
      </w:r>
    </w:p>
    <w:p w:rsidR="00361513" w:rsidRDefault="00361513" w:rsidP="00361513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网络版，实现v3.0版本所有功能。提供B/S称重系统查询和</w:t>
      </w:r>
      <w:proofErr w:type="gramStart"/>
      <w:r>
        <w:rPr>
          <w:rFonts w:asciiTheme="minorEastAsia" w:hAnsiTheme="minorEastAsia" w:hint="eastAsia"/>
          <w:sz w:val="28"/>
          <w:szCs w:val="28"/>
        </w:rPr>
        <w:t>微信公众号</w:t>
      </w:r>
      <w:proofErr w:type="gramEnd"/>
      <w:r>
        <w:rPr>
          <w:rFonts w:asciiTheme="minorEastAsia" w:hAnsiTheme="minorEastAsia" w:hint="eastAsia"/>
          <w:sz w:val="28"/>
          <w:szCs w:val="28"/>
        </w:rPr>
        <w:t>查询。提供免费安装服务。</w:t>
      </w:r>
    </w:p>
    <w:p w:rsidR="005A03D3" w:rsidRPr="00361513" w:rsidRDefault="005A03D3">
      <w:pPr>
        <w:rPr>
          <w:rFonts w:asciiTheme="minorEastAsia" w:hAnsiTheme="minorEastAsia"/>
          <w:sz w:val="28"/>
          <w:szCs w:val="28"/>
        </w:rPr>
      </w:pPr>
    </w:p>
    <w:p w:rsidR="000F7FA3" w:rsidRDefault="00361513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长远</w:t>
      </w:r>
      <w:r w:rsidR="00BB3256">
        <w:rPr>
          <w:rFonts w:asciiTheme="minorEastAsia" w:hAnsiTheme="minorEastAsia" w:hint="eastAsia"/>
          <w:sz w:val="28"/>
          <w:szCs w:val="28"/>
        </w:rPr>
        <w:t>产品：</w:t>
      </w:r>
    </w:p>
    <w:p w:rsidR="00BB3256" w:rsidRDefault="00BB3256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大数据平台，初步想法即：将v1.1、v2.1网络版升级为免费版，将v3.1网络版，仅收取设备费及安装费用。</w:t>
      </w:r>
      <w:r w:rsidR="00026473">
        <w:rPr>
          <w:rFonts w:asciiTheme="minorEastAsia" w:hAnsiTheme="minorEastAsia" w:hint="eastAsia"/>
          <w:sz w:val="28"/>
          <w:szCs w:val="28"/>
        </w:rPr>
        <w:t>前提</w:t>
      </w:r>
      <w:r>
        <w:rPr>
          <w:rFonts w:asciiTheme="minorEastAsia" w:hAnsiTheme="minorEastAsia" w:hint="eastAsia"/>
          <w:sz w:val="28"/>
          <w:szCs w:val="28"/>
        </w:rPr>
        <w:t>是数据共享到我们服务器上。</w:t>
      </w:r>
    </w:p>
    <w:p w:rsidR="00BB3256" w:rsidRDefault="00BB3256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lastRenderedPageBreak/>
        <w:t xml:space="preserve">   </w:t>
      </w:r>
      <w:r w:rsidR="00026473">
        <w:rPr>
          <w:rFonts w:asciiTheme="minorEastAsia" w:hAnsiTheme="minorEastAsia" w:hint="eastAsia"/>
          <w:sz w:val="28"/>
          <w:szCs w:val="28"/>
        </w:rPr>
        <w:t>数据服务：</w:t>
      </w:r>
    </w:p>
    <w:p w:rsidR="00026473" w:rsidRDefault="00026473">
      <w:pPr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可详细知道企业所需原材料、所生产产品以及数量。可为原材料供应商提供精准的销售服务；为购买产品的商家提供货源；并可根据数量准确为供应商，提供提醒服务，及时准确获取所需服务。</w:t>
      </w:r>
    </w:p>
    <w:p w:rsidR="00026473" w:rsidRDefault="00026473">
      <w:pPr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可提供当地粮食、蔬菜、水果等产品数量数据，为粮农、果农收购提供准确的精准服务。同时可为当地农业部门提供</w:t>
      </w:r>
      <w:r w:rsidR="005A03D3">
        <w:rPr>
          <w:rFonts w:asciiTheme="minorEastAsia" w:hAnsiTheme="minorEastAsia" w:hint="eastAsia"/>
          <w:sz w:val="28"/>
          <w:szCs w:val="28"/>
        </w:rPr>
        <w:t>准确的数据支持。</w:t>
      </w:r>
    </w:p>
    <w:p w:rsidR="000E1081" w:rsidRDefault="000E1081">
      <w:pPr>
        <w:rPr>
          <w:rFonts w:asciiTheme="minorEastAsia" w:hAnsiTheme="minorEastAsia" w:hint="eastAsia"/>
          <w:sz w:val="28"/>
          <w:szCs w:val="28"/>
        </w:rPr>
      </w:pPr>
    </w:p>
    <w:p w:rsidR="000E1081" w:rsidRDefault="000E1081">
      <w:pPr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产品操作流程：</w:t>
      </w:r>
    </w:p>
    <w:p w:rsidR="000E1081" w:rsidRPr="000E1081" w:rsidRDefault="000E1081">
      <w:pPr>
        <w:rPr>
          <w:rFonts w:asciiTheme="minorEastAsia" w:hAnsiTheme="minorEastAsia"/>
          <w:sz w:val="28"/>
          <w:szCs w:val="28"/>
        </w:rPr>
      </w:pPr>
      <w:r>
        <w:object w:dxaOrig="11244" w:dyaOrig="114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420.8pt" o:ole="">
            <v:imagedata r:id="rId6" o:title=""/>
          </v:shape>
          <o:OLEObject Type="Embed" ProgID="Visio.Drawing.11" ShapeID="_x0000_i1025" DrawAspect="Content" ObjectID="_1588401183" r:id="rId7"/>
        </w:object>
      </w:r>
      <w:bookmarkStart w:id="0" w:name="_GoBack"/>
      <w:bookmarkEnd w:id="0"/>
    </w:p>
    <w:sectPr w:rsidR="000E1081" w:rsidRPr="000E108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6B31"/>
    <w:rsid w:val="00026473"/>
    <w:rsid w:val="000E1081"/>
    <w:rsid w:val="000F7FA3"/>
    <w:rsid w:val="00361513"/>
    <w:rsid w:val="0052355F"/>
    <w:rsid w:val="00576B31"/>
    <w:rsid w:val="005A03D3"/>
    <w:rsid w:val="00966E9B"/>
    <w:rsid w:val="00BB32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DBEAE1-823E-471D-8711-42C55DB0495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1</Pages>
  <Words>90</Words>
  <Characters>519</Characters>
  <Application>Microsoft Office Word</Application>
  <DocSecurity>0</DocSecurity>
  <Lines>4</Lines>
  <Paragraphs>1</Paragraphs>
  <ScaleCrop>false</ScaleCrop>
  <Company/>
  <LinksUpToDate>false</LinksUpToDate>
  <CharactersWithSpaces>6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g zhang</dc:creator>
  <cp:keywords/>
  <dc:description/>
  <cp:lastModifiedBy>ming zhang</cp:lastModifiedBy>
  <cp:revision>7</cp:revision>
  <dcterms:created xsi:type="dcterms:W3CDTF">2018-05-19T13:32:00Z</dcterms:created>
  <dcterms:modified xsi:type="dcterms:W3CDTF">2018-05-21T01:47:00Z</dcterms:modified>
</cp:coreProperties>
</file>